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80689" w:rsidRPr="00F80689" w:rsidRDefault="00F80689" w:rsidP="00F80689">
      <w:pPr>
        <w:widowControl/>
        <w:tabs>
          <w:tab w:val="center" w:pos="4960"/>
          <w:tab w:val="left" w:pos="8820"/>
        </w:tabs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F80689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F80689">
        <w:rPr>
          <w:rFonts w:ascii="標楷體" w:eastAsia="標楷體" w:hAnsi="標楷體" w:cs="Times New Roman"/>
          <w:sz w:val="36"/>
          <w:szCs w:val="36"/>
        </w:rPr>
        <w:t>/</w:t>
      </w:r>
      <w:r w:rsidRPr="00F80689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5"/>
        <w:gridCol w:w="4693"/>
        <w:gridCol w:w="1086"/>
        <w:gridCol w:w="1088"/>
        <w:gridCol w:w="1296"/>
      </w:tblGrid>
      <w:tr w:rsidR="00F80689" w:rsidRPr="00F80689" w:rsidTr="002A5708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8068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就學貸款作業"/>
        <w:tc>
          <w:tcPr>
            <w:tcW w:w="24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F80689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F80689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</w:instrText>
            </w:r>
            <w:r w:rsidRPr="00F80689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 xml:space="preserve">HYPERLINK </w:instrText>
            </w:r>
            <w:r w:rsidRPr="00F80689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\l "</w:instrText>
            </w:r>
            <w:r w:rsidRPr="00F80689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學生事務處</w:instrText>
            </w:r>
            <w:r w:rsidRPr="00F80689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F80689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2798096"/>
            <w:bookmarkStart w:id="2" w:name="_Toc99130102"/>
            <w:bookmarkStart w:id="3" w:name="_Toc127541980"/>
            <w:r w:rsidRPr="00F80689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20-011學生就學貸款作業</w:t>
            </w:r>
            <w:bookmarkEnd w:id="0"/>
            <w:bookmarkEnd w:id="1"/>
            <w:bookmarkEnd w:id="2"/>
            <w:bookmarkEnd w:id="3"/>
            <w:r w:rsidRPr="00F80689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58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8068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8068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tr w:rsidR="00F80689" w:rsidRPr="00F80689" w:rsidTr="002A570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8068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8068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F8068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8068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8068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F8068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8068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8068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8068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80689" w:rsidRPr="00F80689" w:rsidTr="002A570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689" w:rsidRPr="00F80689" w:rsidRDefault="00F80689" w:rsidP="00F80689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F80689" w:rsidRPr="00F80689" w:rsidRDefault="00F80689" w:rsidP="00F80689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新訂</w:t>
            </w:r>
          </w:p>
          <w:p w:rsidR="00F80689" w:rsidRPr="00F80689" w:rsidRDefault="00F80689" w:rsidP="00F80689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100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李世堯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80689" w:rsidRPr="00F80689" w:rsidTr="002A570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/>
              </w:rPr>
              <w:t>2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689" w:rsidRPr="00F80689" w:rsidRDefault="00F80689" w:rsidP="00F80689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1.修訂原因：收到學校</w:t>
            </w:r>
            <w:proofErr w:type="gramStart"/>
            <w:r w:rsidRPr="00F80689">
              <w:rPr>
                <w:rFonts w:ascii="標楷體" w:eastAsia="標楷體" w:hAnsi="標楷體" w:cs="Times New Roman" w:hint="eastAsia"/>
              </w:rPr>
              <w:t>繳費單改為</w:t>
            </w:r>
            <w:proofErr w:type="gramEnd"/>
            <w:r w:rsidRPr="00F80689">
              <w:rPr>
                <w:rFonts w:ascii="標楷體" w:eastAsia="標楷體" w:hAnsi="標楷體" w:cs="Times New Roman" w:hint="eastAsia"/>
              </w:rPr>
              <w:t>下載學校繳費單</w:t>
            </w:r>
            <w:r w:rsidRPr="00F80689">
              <w:rPr>
                <w:rFonts w:ascii="標楷體" w:eastAsia="標楷體" w:hAnsi="標楷體" w:cs="Times New Roman"/>
              </w:rPr>
              <w:t>。</w:t>
            </w:r>
          </w:p>
          <w:p w:rsidR="00F80689" w:rsidRPr="00F80689" w:rsidRDefault="00F80689" w:rsidP="00F80689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2.修正處：流程圖。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102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F80689">
              <w:rPr>
                <w:rFonts w:ascii="標楷體" w:eastAsia="標楷體" w:hAnsi="標楷體" w:cs="Times New Roman" w:hint="eastAsia"/>
              </w:rPr>
              <w:t>李坤灶</w:t>
            </w:r>
            <w:proofErr w:type="gramEnd"/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80689" w:rsidRPr="00F80689" w:rsidTr="002A570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689" w:rsidRPr="00F80689" w:rsidRDefault="00F80689" w:rsidP="00F80689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1.修訂原因：依</w:t>
            </w:r>
            <w:r w:rsidRPr="00F80689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F80689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F80689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F80689">
              <w:rPr>
                <w:rFonts w:ascii="標楷體" w:eastAsia="標楷體" w:hAnsi="標楷體" w:cs="夹发砰-WinCharSetFFFF-H" w:hint="eastAsia"/>
                <w:kern w:val="0"/>
              </w:rPr>
              <w:t>次會議紀錄辦理，及法規日期修訂。</w:t>
            </w:r>
          </w:p>
          <w:p w:rsidR="00F80689" w:rsidRPr="00F80689" w:rsidRDefault="00F80689" w:rsidP="00F80689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80689" w:rsidRPr="00F80689" w:rsidRDefault="00F80689" w:rsidP="00F8068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bCs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（1）流程圖</w:t>
            </w:r>
            <w:r w:rsidRPr="00F80689">
              <w:rPr>
                <w:rFonts w:ascii="標楷體" w:eastAsia="標楷體" w:hAnsi="標楷體" w:cs="Times New Roman" w:hint="eastAsia"/>
                <w:bCs/>
              </w:rPr>
              <w:t>。</w:t>
            </w:r>
          </w:p>
          <w:p w:rsidR="00F80689" w:rsidRPr="00F80689" w:rsidRDefault="00F80689" w:rsidP="00F8068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（2）</w:t>
            </w:r>
            <w:r w:rsidRPr="00F80689">
              <w:rPr>
                <w:rFonts w:ascii="標楷體" w:eastAsia="標楷體" w:hAnsi="標楷體" w:cs="Times New Roman" w:hint="eastAsia"/>
                <w:bCs/>
              </w:rPr>
              <w:t>依據及相關文件修改5.1.、5.2.。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104.4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F80689">
              <w:rPr>
                <w:rFonts w:ascii="標楷體" w:eastAsia="標楷體" w:hAnsi="標楷體" w:cs="Times New Roman" w:hint="eastAsia"/>
              </w:rPr>
              <w:t>李坤灶</w:t>
            </w:r>
            <w:proofErr w:type="gramEnd"/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80689" w:rsidRPr="00F80689" w:rsidTr="002A570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689" w:rsidRPr="00F80689" w:rsidRDefault="00F80689" w:rsidP="00F8068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1.修訂原因：配合新版內控格式修正流程圖，及因系統化修正作業流程。</w:t>
            </w:r>
          </w:p>
          <w:p w:rsidR="00F80689" w:rsidRPr="00F80689" w:rsidRDefault="00F80689" w:rsidP="00F80689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80689" w:rsidRPr="00F80689" w:rsidRDefault="00F80689" w:rsidP="00F8068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F80689" w:rsidRPr="00F80689" w:rsidRDefault="00F80689" w:rsidP="00F8068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（2）使用表單刪除4.1.。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蔡武雄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80689" w:rsidRPr="00F80689" w:rsidTr="002A570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689" w:rsidRPr="00F80689" w:rsidRDefault="00F80689" w:rsidP="00F80689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1.修正原因:配合作業方式調整而修正。</w:t>
            </w:r>
          </w:p>
          <w:p w:rsidR="00F80689" w:rsidRPr="00F80689" w:rsidRDefault="00F80689" w:rsidP="00F80689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80689" w:rsidRPr="00F80689" w:rsidRDefault="00F80689" w:rsidP="00F8068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（1）流程圖修改</w:t>
            </w:r>
            <w:r w:rsidRPr="00F80689">
              <w:rPr>
                <w:rFonts w:ascii="標楷體" w:eastAsia="標楷體" w:hAnsi="標楷體" w:cs="Times New Roman" w:hint="eastAsia"/>
                <w:bCs/>
              </w:rPr>
              <w:t>。</w:t>
            </w:r>
          </w:p>
          <w:p w:rsidR="00F80689" w:rsidRPr="00F80689" w:rsidRDefault="00F80689" w:rsidP="00F8068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（2）作業程序修改2.2.2.1.、2.2.3.。</w:t>
            </w:r>
          </w:p>
          <w:p w:rsidR="00F80689" w:rsidRPr="00F80689" w:rsidRDefault="00F80689" w:rsidP="00F8068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（3）使用表單刪除4.1.</w:t>
            </w:r>
            <w:r w:rsidRPr="00F80689">
              <w:rPr>
                <w:rFonts w:ascii="標楷體" w:eastAsia="標楷體" w:hAnsi="標楷體" w:cs="Times New Roman" w:hint="eastAsia"/>
                <w:bCs/>
              </w:rPr>
              <w:t>。</w:t>
            </w:r>
          </w:p>
          <w:p w:rsidR="00F80689" w:rsidRPr="00F80689" w:rsidRDefault="00F80689" w:rsidP="00F8068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（4）依據及相關文件修改5.1.、5.2.</w:t>
            </w:r>
            <w:r w:rsidRPr="00F80689">
              <w:rPr>
                <w:rFonts w:ascii="標楷體" w:eastAsia="標楷體" w:hAnsi="標楷體" w:cs="Times New Roman" w:hint="eastAsia"/>
                <w:bCs/>
              </w:rPr>
              <w:t>。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109.8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呂孟謙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80689" w:rsidRPr="00F80689" w:rsidTr="002A570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689" w:rsidRPr="00F80689" w:rsidRDefault="00F80689" w:rsidP="00F80689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1.修正原因:依據現行作業方式進行修改。</w:t>
            </w:r>
          </w:p>
          <w:p w:rsidR="00F80689" w:rsidRPr="00F80689" w:rsidRDefault="00F80689" w:rsidP="00F80689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2.修正處：新增使用表單4.1</w:t>
            </w:r>
          </w:p>
          <w:p w:rsidR="00F80689" w:rsidRPr="00F80689" w:rsidRDefault="00F80689" w:rsidP="00F80689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F80689">
              <w:rPr>
                <w:rFonts w:ascii="標楷體" w:eastAsia="標楷體" w:hAnsi="標楷體" w:cs="Times New Roman" w:hint="eastAsia"/>
              </w:rPr>
              <w:t>羅采倫</w:t>
            </w:r>
            <w:proofErr w:type="gramEnd"/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111.12.21</w:t>
            </w:r>
          </w:p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111-2</w:t>
            </w:r>
          </w:p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80689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F80689" w:rsidRPr="00F80689" w:rsidRDefault="00F80689" w:rsidP="00F80689">
      <w:pPr>
        <w:jc w:val="right"/>
        <w:rPr>
          <w:rFonts w:ascii="標楷體" w:eastAsia="標楷體" w:hAnsi="標楷體" w:cs="Times New Roman"/>
          <w:sz w:val="16"/>
          <w:szCs w:val="16"/>
        </w:rPr>
      </w:pPr>
    </w:p>
    <w:p w:rsidR="00F80689" w:rsidRPr="00F80689" w:rsidRDefault="00F80689" w:rsidP="00F80689">
      <w:pPr>
        <w:widowControl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60555F" wp14:editId="32B800B8">
                <wp:simplePos x="0" y="0"/>
                <wp:positionH relativeFrom="column">
                  <wp:posOffset>426974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58" name="文字方塊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F80689" w:rsidRPr="00C930BF" w:rsidRDefault="00F80689" w:rsidP="00F8068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28</w:t>
                            </w:r>
                          </w:p>
                          <w:p w:rsidR="00F80689" w:rsidRPr="00C930BF" w:rsidRDefault="00F80689" w:rsidP="00F8068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860555F" id="_x0000_t202" coordsize="21600,21600" o:spt="202" path="m,l,21600r21600,l21600,xe">
                <v:stroke joinstyle="miter"/>
                <v:path gradientshapeok="t" o:connecttype="rect"/>
              </v:shapetype>
              <v:shape id="文字方塊 258" o:spid="_x0000_s1026" type="#_x0000_t202" style="position:absolute;margin-left:336.2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" fillcolor="window" stroked="f" strokeweight="1pt">
                <v:textbox>
                  <w:txbxContent>
                    <w:p w:rsidR="00F80689" w:rsidRPr="00C930BF" w:rsidRDefault="00F80689" w:rsidP="00F8068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28</w:t>
                      </w:r>
                    </w:p>
                    <w:p w:rsidR="00F80689" w:rsidRPr="00C930BF" w:rsidRDefault="00F80689" w:rsidP="00F8068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F80689">
        <w:rPr>
          <w:rFonts w:ascii="標楷體" w:eastAsia="標楷體" w:hAnsi="標楷體" w:cs="Times New Roman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8"/>
        <w:gridCol w:w="1630"/>
        <w:gridCol w:w="1228"/>
        <w:gridCol w:w="1265"/>
        <w:gridCol w:w="1135"/>
      </w:tblGrid>
      <w:tr w:rsidR="00F80689" w:rsidRPr="00F80689" w:rsidTr="002A5708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80689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80689" w:rsidRPr="00F80689" w:rsidTr="002A5708">
        <w:trPr>
          <w:jc w:val="center"/>
        </w:trPr>
        <w:tc>
          <w:tcPr>
            <w:tcW w:w="4508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left w:val="single" w:sz="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135" w:type="dxa"/>
            <w:tcBorders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F80689" w:rsidRPr="00F80689" w:rsidTr="002A5708">
        <w:trPr>
          <w:trHeight w:val="663"/>
          <w:jc w:val="center"/>
        </w:trPr>
        <w:tc>
          <w:tcPr>
            <w:tcW w:w="4508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80689">
              <w:rPr>
                <w:rFonts w:ascii="標楷體" w:eastAsia="標楷體" w:hAnsi="標楷體" w:cs="Times New Roman" w:hint="eastAsia"/>
                <w:b/>
                <w:szCs w:val="24"/>
              </w:rPr>
              <w:t>學生就學貸款作業</w:t>
            </w:r>
          </w:p>
        </w:tc>
        <w:tc>
          <w:tcPr>
            <w:tcW w:w="1630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1228" w:type="dxa"/>
            <w:tcBorders>
              <w:bottom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 w:hint="eastAsia"/>
                <w:sz w:val="20"/>
                <w:szCs w:val="20"/>
              </w:rPr>
              <w:t>1120-011</w:t>
            </w:r>
          </w:p>
        </w:tc>
        <w:tc>
          <w:tcPr>
            <w:tcW w:w="1265" w:type="dxa"/>
            <w:tcBorders>
              <w:bottom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80689">
              <w:rPr>
                <w:rFonts w:ascii="標楷體" w:eastAsia="標楷體" w:hAnsi="標楷體" w:cs="Times New Roman" w:hint="eastAsia"/>
                <w:sz w:val="20"/>
              </w:rPr>
              <w:t>06</w:t>
            </w:r>
            <w:r w:rsidRPr="00F80689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 w:hint="eastAsia"/>
                <w:sz w:val="20"/>
              </w:rPr>
              <w:t>111.12.21</w:t>
            </w:r>
          </w:p>
        </w:tc>
        <w:tc>
          <w:tcPr>
            <w:tcW w:w="1135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第1頁/</w:t>
            </w:r>
          </w:p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F80689">
              <w:rPr>
                <w:rFonts w:ascii="標楷體" w:eastAsia="標楷體" w:hAnsi="標楷體" w:cs="Times New Roman" w:hint="eastAsia"/>
                <w:sz w:val="20"/>
                <w:szCs w:val="20"/>
              </w:rPr>
              <w:t>3</w:t>
            </w: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F80689" w:rsidRPr="00F80689" w:rsidRDefault="00F80689" w:rsidP="00F80689">
      <w:pPr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F80689" w:rsidRPr="00F80689" w:rsidRDefault="00F80689" w:rsidP="00F80689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F80689">
        <w:rPr>
          <w:rFonts w:ascii="標楷體" w:eastAsia="標楷體" w:hAnsi="標楷體" w:cs="Times New Roman" w:hint="eastAsia"/>
          <w:b/>
          <w:bCs/>
        </w:rPr>
        <w:t>1.流程圖：</w:t>
      </w:r>
    </w:p>
    <w:p w:rsidR="00F80689" w:rsidRPr="00F80689" w:rsidRDefault="00F80689" w:rsidP="00F80689">
      <w:pPr>
        <w:ind w:leftChars="-59" w:left="-142"/>
        <w:jc w:val="both"/>
        <w:textAlignment w:val="baseline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/>
        </w:rPr>
        <w:object w:dxaOrig="10830" w:dyaOrig="15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7pt;height:552.55pt" o:ole="">
            <v:imagedata r:id="rId4" o:title=""/>
          </v:shape>
          <o:OLEObject Type="Embed" ProgID="Visio.Drawing.11" ShapeID="_x0000_i1025" DrawAspect="Content" ObjectID="_1741000100" r:id="rId5"/>
        </w:object>
      </w:r>
    </w:p>
    <w:p w:rsidR="00F80689" w:rsidRPr="00F80689" w:rsidRDefault="00F80689" w:rsidP="00F80689">
      <w:pPr>
        <w:ind w:leftChars="-59" w:left="-142"/>
        <w:jc w:val="both"/>
        <w:textAlignment w:val="baseline"/>
        <w:rPr>
          <w:rFonts w:ascii="標楷體" w:eastAsia="標楷體" w:hAnsi="標楷體" w:cs="Times New Roman"/>
        </w:rPr>
      </w:pP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8"/>
        <w:gridCol w:w="1630"/>
        <w:gridCol w:w="1228"/>
        <w:gridCol w:w="1265"/>
        <w:gridCol w:w="1135"/>
      </w:tblGrid>
      <w:tr w:rsidR="00F80689" w:rsidRPr="00F80689" w:rsidTr="002A5708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80689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80689" w:rsidRPr="00F80689" w:rsidTr="002A5708">
        <w:trPr>
          <w:jc w:val="center"/>
        </w:trPr>
        <w:tc>
          <w:tcPr>
            <w:tcW w:w="4508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left w:val="single" w:sz="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135" w:type="dxa"/>
            <w:tcBorders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F80689" w:rsidRPr="00F80689" w:rsidTr="002A5708">
        <w:trPr>
          <w:trHeight w:val="663"/>
          <w:jc w:val="center"/>
        </w:trPr>
        <w:tc>
          <w:tcPr>
            <w:tcW w:w="4508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80689">
              <w:rPr>
                <w:rFonts w:ascii="標楷體" w:eastAsia="標楷體" w:hAnsi="標楷體" w:cs="Times New Roman" w:hint="eastAsia"/>
                <w:b/>
                <w:szCs w:val="24"/>
              </w:rPr>
              <w:t>學生就學貸款作業</w:t>
            </w:r>
          </w:p>
        </w:tc>
        <w:tc>
          <w:tcPr>
            <w:tcW w:w="1630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1228" w:type="dxa"/>
            <w:tcBorders>
              <w:bottom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 w:hint="eastAsia"/>
                <w:sz w:val="20"/>
                <w:szCs w:val="20"/>
              </w:rPr>
              <w:t>1120-011</w:t>
            </w:r>
          </w:p>
        </w:tc>
        <w:tc>
          <w:tcPr>
            <w:tcW w:w="1265" w:type="dxa"/>
            <w:tcBorders>
              <w:bottom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80689">
              <w:rPr>
                <w:rFonts w:ascii="標楷體" w:eastAsia="標楷體" w:hAnsi="標楷體" w:cs="Times New Roman" w:hint="eastAsia"/>
                <w:sz w:val="20"/>
              </w:rPr>
              <w:t>06</w:t>
            </w:r>
            <w:r w:rsidRPr="00F80689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80689">
              <w:rPr>
                <w:rFonts w:ascii="標楷體" w:eastAsia="標楷體" w:hAnsi="標楷體" w:cs="Times New Roman" w:hint="eastAsia"/>
                <w:sz w:val="20"/>
              </w:rPr>
              <w:t>111.12.21</w:t>
            </w:r>
          </w:p>
        </w:tc>
        <w:tc>
          <w:tcPr>
            <w:tcW w:w="1135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第2頁/</w:t>
            </w:r>
          </w:p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共3頁</w:t>
            </w:r>
          </w:p>
        </w:tc>
      </w:tr>
    </w:tbl>
    <w:p w:rsidR="00F80689" w:rsidRPr="00F80689" w:rsidRDefault="00F80689" w:rsidP="00F80689">
      <w:pPr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F80689" w:rsidRPr="00F80689" w:rsidRDefault="00F80689" w:rsidP="00F80689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F80689">
        <w:rPr>
          <w:rFonts w:ascii="標楷體" w:eastAsia="標楷體" w:hAnsi="標楷體" w:cs="Times New Roman" w:hint="eastAsia"/>
          <w:b/>
          <w:bCs/>
        </w:rPr>
        <w:t>2.作業程序：</w:t>
      </w:r>
    </w:p>
    <w:p w:rsidR="00F80689" w:rsidRPr="00F80689" w:rsidRDefault="00F80689" w:rsidP="00F8068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1.申貸資格：</w:t>
      </w:r>
    </w:p>
    <w:p w:rsidR="00F80689" w:rsidRPr="00F80689" w:rsidRDefault="00F80689" w:rsidP="00F80689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1.1</w:t>
      </w:r>
      <w:r w:rsidRPr="00F80689">
        <w:rPr>
          <w:rFonts w:ascii="標楷體" w:eastAsia="標楷體" w:hAnsi="標楷體" w:cs="Times New Roman"/>
        </w:rPr>
        <w:t>.</w:t>
      </w:r>
      <w:r w:rsidRPr="00F80689">
        <w:rPr>
          <w:rFonts w:ascii="標楷體" w:eastAsia="標楷體" w:hAnsi="標楷體" w:cs="Times New Roman" w:hint="eastAsia"/>
        </w:rPr>
        <w:t>學生本人及法定代理人、已成年學生及其父母，或已婚學生及其配偶，家庭年收入數額為新台幣120萬元以下或其他特殊情況經學校認定有貸款必要者。就讀本校具正式學籍。</w:t>
      </w:r>
    </w:p>
    <w:p w:rsidR="00F80689" w:rsidRPr="00F80689" w:rsidRDefault="00F80689" w:rsidP="00F80689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1.2</w:t>
      </w:r>
      <w:r w:rsidRPr="00F80689">
        <w:rPr>
          <w:rFonts w:ascii="標楷體" w:eastAsia="標楷體" w:hAnsi="標楷體" w:cs="Times New Roman"/>
        </w:rPr>
        <w:t>.</w:t>
      </w:r>
      <w:r w:rsidRPr="00F80689">
        <w:rPr>
          <w:rFonts w:ascii="標楷體" w:eastAsia="標楷體" w:hAnsi="標楷體" w:cs="Times New Roman" w:hint="eastAsia"/>
        </w:rPr>
        <w:t>家庭收入在【114萬元】以上，而在【120萬元】以下者，為半額合格，其貸款利息須自付一半，另一半由政府支付。借款人如有消費者債務清理條例之前置協商，可貸款、不可申請展延；如有更生、清算等相關註記，不得申請貸款。</w:t>
      </w:r>
    </w:p>
    <w:p w:rsidR="00F80689" w:rsidRPr="00F80689" w:rsidRDefault="00F80689" w:rsidP="00F80689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1.3</w:t>
      </w:r>
      <w:r w:rsidRPr="00F80689">
        <w:rPr>
          <w:rFonts w:ascii="標楷體" w:eastAsia="標楷體" w:hAnsi="標楷體" w:cs="Times New Roman"/>
        </w:rPr>
        <w:t>.</w:t>
      </w:r>
      <w:r w:rsidRPr="00F80689">
        <w:rPr>
          <w:rFonts w:ascii="標楷體" w:eastAsia="標楷體" w:hAnsi="標楷體" w:cs="Times New Roman" w:hint="eastAsia"/>
        </w:rPr>
        <w:t>未符合前兩款規定之要件，但家中有二人以上子女就讀高級中等以上學校者。自八十八學年度起，其利息由貸款人自銀行撥款日起按月自行負擔，若</w:t>
      </w:r>
      <w:proofErr w:type="gramStart"/>
      <w:r w:rsidRPr="00F80689">
        <w:rPr>
          <w:rFonts w:ascii="標楷體" w:eastAsia="標楷體" w:hAnsi="標楷體" w:cs="Times New Roman" w:hint="eastAsia"/>
        </w:rPr>
        <w:t>不</w:t>
      </w:r>
      <w:proofErr w:type="gramEnd"/>
      <w:r w:rsidRPr="00F80689">
        <w:rPr>
          <w:rFonts w:ascii="標楷體" w:eastAsia="標楷體" w:hAnsi="標楷體" w:cs="Times New Roman" w:hint="eastAsia"/>
        </w:rPr>
        <w:t>按月至銀行繳息者將影響其信用。</w:t>
      </w:r>
    </w:p>
    <w:p w:rsidR="00F80689" w:rsidRPr="00F80689" w:rsidRDefault="00F80689" w:rsidP="00F8068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2.申請就學貸款流程步驟：</w:t>
      </w:r>
    </w:p>
    <w:p w:rsidR="00F80689" w:rsidRPr="00F80689" w:rsidRDefault="00F80689" w:rsidP="00F80689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2.1</w:t>
      </w:r>
      <w:r w:rsidRPr="00F80689">
        <w:rPr>
          <w:rFonts w:ascii="標楷體" w:eastAsia="標楷體" w:hAnsi="標楷體" w:cs="Times New Roman"/>
        </w:rPr>
        <w:t>.</w:t>
      </w:r>
      <w:r w:rsidRPr="00F80689">
        <w:rPr>
          <w:rFonts w:ascii="標楷體" w:eastAsia="標楷體" w:hAnsi="標楷體" w:cs="Times New Roman" w:hint="eastAsia"/>
        </w:rPr>
        <w:t>學生到臺灣銀行就學入口網進行申請作業，填寫及列印「就學貸款申請書暨約定事項」。</w:t>
      </w:r>
    </w:p>
    <w:p w:rsidR="00F80689" w:rsidRPr="00F80689" w:rsidRDefault="00F80689" w:rsidP="00F80689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2.2</w:t>
      </w:r>
      <w:r w:rsidRPr="00F80689">
        <w:rPr>
          <w:rFonts w:ascii="標楷體" w:eastAsia="標楷體" w:hAnsi="標楷體" w:cs="Times New Roman"/>
        </w:rPr>
        <w:t>.</w:t>
      </w:r>
      <w:r w:rsidRPr="00F80689">
        <w:rPr>
          <w:rFonts w:ascii="標楷體" w:eastAsia="標楷體" w:hAnsi="標楷體" w:cs="Times New Roman" w:hint="eastAsia"/>
        </w:rPr>
        <w:t>學生到台灣銀行辦理對保手續。</w:t>
      </w:r>
    </w:p>
    <w:p w:rsidR="00F80689" w:rsidRPr="00F80689" w:rsidRDefault="00F80689" w:rsidP="00F80689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2.2.1</w:t>
      </w:r>
      <w:r w:rsidRPr="00F80689">
        <w:rPr>
          <w:rFonts w:ascii="標楷體" w:eastAsia="標楷體" w:hAnsi="標楷體" w:cs="Times New Roman"/>
        </w:rPr>
        <w:t>.</w:t>
      </w:r>
      <w:r w:rsidRPr="00F80689">
        <w:rPr>
          <w:rFonts w:ascii="標楷體" w:eastAsia="標楷體" w:hAnsi="標楷體" w:cs="Times New Roman" w:hint="eastAsia"/>
        </w:rPr>
        <w:t>對保期限：第一學期（每年8月1日起至開學</w:t>
      </w:r>
      <w:proofErr w:type="gramStart"/>
      <w:r w:rsidRPr="00F80689">
        <w:rPr>
          <w:rFonts w:ascii="標楷體" w:eastAsia="標楷體" w:hAnsi="標楷體" w:cs="Times New Roman" w:hint="eastAsia"/>
        </w:rPr>
        <w:t>一週</w:t>
      </w:r>
      <w:proofErr w:type="gramEnd"/>
      <w:r w:rsidRPr="00F80689">
        <w:rPr>
          <w:rFonts w:ascii="標楷體" w:eastAsia="標楷體" w:hAnsi="標楷體" w:cs="Times New Roman" w:hint="eastAsia"/>
        </w:rPr>
        <w:t>內）及第二學期（每年1月15日起至開學</w:t>
      </w:r>
      <w:proofErr w:type="gramStart"/>
      <w:r w:rsidRPr="00F80689">
        <w:rPr>
          <w:rFonts w:ascii="標楷體" w:eastAsia="標楷體" w:hAnsi="標楷體" w:cs="Times New Roman" w:hint="eastAsia"/>
        </w:rPr>
        <w:t>一週</w:t>
      </w:r>
      <w:proofErr w:type="gramEnd"/>
      <w:r w:rsidRPr="00F80689">
        <w:rPr>
          <w:rFonts w:ascii="標楷體" w:eastAsia="標楷體" w:hAnsi="標楷體" w:cs="Times New Roman" w:hint="eastAsia"/>
        </w:rPr>
        <w:t>內）。</w:t>
      </w:r>
    </w:p>
    <w:p w:rsidR="00F80689" w:rsidRPr="00F80689" w:rsidRDefault="00F80689" w:rsidP="00F80689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2.2.2</w:t>
      </w:r>
      <w:r w:rsidRPr="00F80689">
        <w:rPr>
          <w:rFonts w:ascii="標楷體" w:eastAsia="標楷體" w:hAnsi="標楷體" w:cs="Times New Roman"/>
        </w:rPr>
        <w:t>.</w:t>
      </w:r>
      <w:r w:rsidRPr="00F80689">
        <w:rPr>
          <w:rFonts w:ascii="標楷體" w:eastAsia="標楷體" w:hAnsi="標楷體" w:cs="Times New Roman" w:hint="eastAsia"/>
        </w:rPr>
        <w:t>辦理地點：臺灣銀行國內各分行均可辦理。</w:t>
      </w:r>
    </w:p>
    <w:p w:rsidR="00F80689" w:rsidRPr="00F80689" w:rsidRDefault="00F80689" w:rsidP="00F80689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2.3</w:t>
      </w:r>
      <w:r w:rsidRPr="00F80689">
        <w:rPr>
          <w:rFonts w:ascii="標楷體" w:eastAsia="標楷體" w:hAnsi="標楷體" w:cs="Times New Roman"/>
        </w:rPr>
        <w:t>.</w:t>
      </w:r>
      <w:r w:rsidRPr="00F80689">
        <w:rPr>
          <w:rFonts w:ascii="標楷體" w:eastAsia="標楷體" w:hAnsi="標楷體" w:cs="Times New Roman" w:hint="eastAsia"/>
        </w:rPr>
        <w:t>將銀行所開具就學貸款申請書暨約定事項學校存執聯、註冊繳費通知單，於開學</w:t>
      </w:r>
      <w:proofErr w:type="gramStart"/>
      <w:r w:rsidRPr="00F80689">
        <w:rPr>
          <w:rFonts w:ascii="標楷體" w:eastAsia="標楷體" w:hAnsi="標楷體" w:cs="Times New Roman" w:hint="eastAsia"/>
        </w:rPr>
        <w:t>一週</w:t>
      </w:r>
      <w:proofErr w:type="gramEnd"/>
      <w:r w:rsidRPr="00F80689">
        <w:rPr>
          <w:rFonts w:ascii="標楷體" w:eastAsia="標楷體" w:hAnsi="標楷體" w:cs="Times New Roman" w:hint="eastAsia"/>
        </w:rPr>
        <w:t>內擲回（掛號信或自行送達）學生事務處生活輔導組。</w:t>
      </w:r>
    </w:p>
    <w:p w:rsidR="00F80689" w:rsidRPr="00F80689" w:rsidRDefault="00F80689" w:rsidP="00F80689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2.4</w:t>
      </w:r>
      <w:r w:rsidRPr="00F80689">
        <w:rPr>
          <w:rFonts w:ascii="標楷體" w:eastAsia="標楷體" w:hAnsi="標楷體" w:cs="Times New Roman"/>
        </w:rPr>
        <w:t>.</w:t>
      </w:r>
      <w:r w:rsidRPr="00F80689">
        <w:rPr>
          <w:rFonts w:ascii="標楷體" w:eastAsia="標楷體" w:hAnsi="標楷體" w:cs="Times New Roman" w:hint="eastAsia"/>
        </w:rPr>
        <w:t>學校彙整審核學生填報資料，資料查詢補正及錯誤修正。</w:t>
      </w:r>
    </w:p>
    <w:p w:rsidR="00F80689" w:rsidRPr="00F80689" w:rsidRDefault="00F80689" w:rsidP="00F80689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2.5</w:t>
      </w:r>
      <w:r w:rsidRPr="00F80689">
        <w:rPr>
          <w:rFonts w:ascii="標楷體" w:eastAsia="標楷體" w:hAnsi="標楷體" w:cs="Times New Roman"/>
        </w:rPr>
        <w:t>.</w:t>
      </w:r>
      <w:r w:rsidRPr="00F80689">
        <w:rPr>
          <w:rFonts w:ascii="標楷體" w:eastAsia="標楷體" w:hAnsi="標楷體" w:cs="Times New Roman" w:hint="eastAsia"/>
        </w:rPr>
        <w:t>造冊上傳教育部，再送財政部財稅資料中心審核家庭所得決定「申請資格」【對申請資格有意見者，可向戶籍地國稅局申請所得證明，繳交學校】。</w:t>
      </w:r>
    </w:p>
    <w:p w:rsidR="00F80689" w:rsidRPr="00F80689" w:rsidRDefault="00F80689" w:rsidP="00F80689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2.6</w:t>
      </w:r>
      <w:r w:rsidRPr="00F80689">
        <w:rPr>
          <w:rFonts w:ascii="標楷體" w:eastAsia="標楷體" w:hAnsi="標楷體" w:cs="Times New Roman"/>
        </w:rPr>
        <w:t>.</w:t>
      </w:r>
      <w:r w:rsidRPr="00F80689">
        <w:rPr>
          <w:rFonts w:ascii="標楷體" w:eastAsia="標楷體" w:hAnsi="標楷體" w:cs="Times New Roman" w:hint="eastAsia"/>
        </w:rPr>
        <w:t>財政部財稅資料中心審核結果。</w:t>
      </w:r>
    </w:p>
    <w:p w:rsidR="00F80689" w:rsidRPr="00F80689" w:rsidRDefault="00F80689" w:rsidP="00F80689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2.6.1</w:t>
      </w:r>
      <w:r w:rsidRPr="00F80689">
        <w:rPr>
          <w:rFonts w:ascii="標楷體" w:eastAsia="標楷體" w:hAnsi="標楷體" w:cs="Times New Roman"/>
        </w:rPr>
        <w:t>.</w:t>
      </w:r>
      <w:r w:rsidRPr="00F80689">
        <w:rPr>
          <w:rFonts w:ascii="標楷體" w:eastAsia="標楷體" w:hAnsi="標楷體" w:cs="Times New Roman" w:hint="eastAsia"/>
        </w:rPr>
        <w:t>合格者：本校彙整資料送台灣銀行辦理審核及撥款。</w:t>
      </w:r>
    </w:p>
    <w:p w:rsidR="00F80689" w:rsidRPr="00F80689" w:rsidRDefault="00F80689" w:rsidP="00F80689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2.6.2</w:t>
      </w:r>
      <w:r w:rsidRPr="00F80689">
        <w:rPr>
          <w:rFonts w:ascii="標楷體" w:eastAsia="標楷體" w:hAnsi="標楷體" w:cs="Times New Roman"/>
        </w:rPr>
        <w:t>.</w:t>
      </w:r>
      <w:r w:rsidRPr="00F80689">
        <w:rPr>
          <w:rFonts w:ascii="標楷體" w:eastAsia="標楷體" w:hAnsi="標楷體" w:cs="Times New Roman" w:hint="eastAsia"/>
        </w:rPr>
        <w:t>不合格但家中有子女2人讀高中以上者：繳交另一兄弟姊妹之在學證明者，可辦理貸款，未繳交者，不予辦理。</w:t>
      </w:r>
    </w:p>
    <w:p w:rsidR="00F80689" w:rsidRPr="00F80689" w:rsidRDefault="00F80689" w:rsidP="00F80689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2.6.3</w:t>
      </w:r>
      <w:r w:rsidRPr="00F80689">
        <w:rPr>
          <w:rFonts w:ascii="標楷體" w:eastAsia="標楷體" w:hAnsi="標楷體" w:cs="Times New Roman"/>
        </w:rPr>
        <w:t>.</w:t>
      </w:r>
      <w:proofErr w:type="gramStart"/>
      <w:r w:rsidRPr="00F80689">
        <w:rPr>
          <w:rFonts w:ascii="標楷體" w:eastAsia="標楷體" w:hAnsi="標楷體" w:cs="Times New Roman" w:hint="eastAsia"/>
        </w:rPr>
        <w:t>不</w:t>
      </w:r>
      <w:proofErr w:type="gramEnd"/>
      <w:r w:rsidRPr="00F80689">
        <w:rPr>
          <w:rFonts w:ascii="標楷體" w:eastAsia="標楷體" w:hAnsi="標楷體" w:cs="Times New Roman" w:hint="eastAsia"/>
        </w:rPr>
        <w:t>合格者：本校通知學生補繳各項學雜費用。</w:t>
      </w:r>
    </w:p>
    <w:p w:rsidR="00F80689" w:rsidRPr="00F80689" w:rsidRDefault="00F80689" w:rsidP="00F80689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2.2.7</w:t>
      </w:r>
      <w:r w:rsidRPr="00F80689">
        <w:rPr>
          <w:rFonts w:ascii="標楷體" w:eastAsia="標楷體" w:hAnsi="標楷體" w:cs="Times New Roman"/>
        </w:rPr>
        <w:t>.</w:t>
      </w:r>
      <w:r w:rsidRPr="00F80689">
        <w:rPr>
          <w:rFonts w:ascii="標楷體" w:eastAsia="標楷體" w:hAnsi="標楷體" w:cs="Times New Roman" w:hint="eastAsia"/>
        </w:rPr>
        <w:t>學校收到銀行撥款後，於學校網頁公告，並以學校email通知同學至出納領取退費。</w:t>
      </w:r>
    </w:p>
    <w:p w:rsidR="00F80689" w:rsidRPr="00F80689" w:rsidRDefault="00F80689" w:rsidP="00F80689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F80689">
        <w:rPr>
          <w:rFonts w:ascii="標楷體" w:eastAsia="標楷體" w:hAnsi="標楷體" w:cs="Times New Roman" w:hint="eastAsia"/>
          <w:b/>
          <w:bCs/>
        </w:rPr>
        <w:t>3.控制重點：</w:t>
      </w:r>
    </w:p>
    <w:p w:rsidR="00F80689" w:rsidRPr="00F80689" w:rsidRDefault="00F80689" w:rsidP="00F8068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3.1.就學貸款業務是否依就學貸款流程步驟辦理。</w:t>
      </w:r>
    </w:p>
    <w:p w:rsidR="00F80689" w:rsidRPr="00F80689" w:rsidRDefault="00F80689" w:rsidP="00F80689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8"/>
        <w:gridCol w:w="1630"/>
        <w:gridCol w:w="1228"/>
        <w:gridCol w:w="1265"/>
        <w:gridCol w:w="1135"/>
      </w:tblGrid>
      <w:tr w:rsidR="00F80689" w:rsidRPr="00F80689" w:rsidTr="002A5708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80689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80689" w:rsidRPr="00F80689" w:rsidTr="002A5708">
        <w:trPr>
          <w:jc w:val="center"/>
        </w:trPr>
        <w:tc>
          <w:tcPr>
            <w:tcW w:w="4508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left w:val="single" w:sz="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135" w:type="dxa"/>
            <w:tcBorders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F80689" w:rsidRPr="00F80689" w:rsidTr="002A5708">
        <w:trPr>
          <w:trHeight w:val="663"/>
          <w:jc w:val="center"/>
        </w:trPr>
        <w:tc>
          <w:tcPr>
            <w:tcW w:w="4508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80689">
              <w:rPr>
                <w:rFonts w:ascii="標楷體" w:eastAsia="標楷體" w:hAnsi="標楷體" w:cs="Times New Roman" w:hint="eastAsia"/>
                <w:b/>
                <w:szCs w:val="24"/>
              </w:rPr>
              <w:t>學生就學貸款作業</w:t>
            </w:r>
          </w:p>
        </w:tc>
        <w:tc>
          <w:tcPr>
            <w:tcW w:w="1630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1228" w:type="dxa"/>
            <w:tcBorders>
              <w:bottom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 w:hint="eastAsia"/>
                <w:sz w:val="20"/>
                <w:szCs w:val="20"/>
              </w:rPr>
              <w:t>1120-011</w:t>
            </w:r>
          </w:p>
        </w:tc>
        <w:tc>
          <w:tcPr>
            <w:tcW w:w="1265" w:type="dxa"/>
            <w:tcBorders>
              <w:bottom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80689">
              <w:rPr>
                <w:rFonts w:ascii="標楷體" w:eastAsia="標楷體" w:hAnsi="標楷體" w:cs="Times New Roman" w:hint="eastAsia"/>
                <w:sz w:val="20"/>
              </w:rPr>
              <w:t>06</w:t>
            </w:r>
            <w:r w:rsidRPr="00F80689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 w:hint="eastAsia"/>
                <w:sz w:val="20"/>
              </w:rPr>
              <w:t>111.12.21</w:t>
            </w:r>
          </w:p>
        </w:tc>
        <w:tc>
          <w:tcPr>
            <w:tcW w:w="1135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第3頁/</w:t>
            </w:r>
          </w:p>
          <w:p w:rsidR="00F80689" w:rsidRPr="00F80689" w:rsidRDefault="00F80689" w:rsidP="00F8068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F80689">
              <w:rPr>
                <w:rFonts w:ascii="標楷體" w:eastAsia="標楷體" w:hAnsi="標楷體" w:cs="Times New Roman" w:hint="eastAsia"/>
                <w:sz w:val="20"/>
                <w:szCs w:val="20"/>
              </w:rPr>
              <w:t>3</w:t>
            </w:r>
            <w:r w:rsidRPr="00F80689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F80689" w:rsidRPr="00F80689" w:rsidRDefault="00F80689" w:rsidP="00F80689">
      <w:pPr>
        <w:jc w:val="right"/>
        <w:textAlignment w:val="baseline"/>
        <w:rPr>
          <w:rFonts w:ascii="標楷體" w:eastAsia="標楷體" w:hAnsi="標楷體" w:cs="Times New Roman"/>
          <w:b/>
          <w:bCs/>
        </w:rPr>
      </w:pPr>
      <w:bookmarkStart w:id="4" w:name="_GoBack"/>
      <w:bookmarkEnd w:id="4"/>
    </w:p>
    <w:p w:rsidR="00F80689" w:rsidRPr="00F80689" w:rsidRDefault="00F80689" w:rsidP="00F80689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F80689">
        <w:rPr>
          <w:rFonts w:ascii="標楷體" w:eastAsia="標楷體" w:hAnsi="標楷體" w:cs="Times New Roman" w:hint="eastAsia"/>
          <w:b/>
          <w:bCs/>
        </w:rPr>
        <w:t>4.使用表單：</w:t>
      </w:r>
    </w:p>
    <w:p w:rsidR="00F80689" w:rsidRPr="00F80689" w:rsidRDefault="00F80689" w:rsidP="00F80689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4.1.就學貸款申請書暨約定事項</w:t>
      </w:r>
    </w:p>
    <w:p w:rsidR="00F80689" w:rsidRPr="00F80689" w:rsidRDefault="00F80689" w:rsidP="00F80689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F80689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F80689" w:rsidRPr="00F80689" w:rsidRDefault="00F80689" w:rsidP="00F8068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80689">
        <w:rPr>
          <w:rFonts w:ascii="標楷體" w:eastAsia="標楷體" w:hAnsi="標楷體" w:cs="Times New Roman" w:hint="eastAsia"/>
        </w:rPr>
        <w:t>5.1.高級中等以上學校學生就學貸款辦法。（教育部109.07.22）</w:t>
      </w:r>
    </w:p>
    <w:p w:rsidR="00F80689" w:rsidRPr="00F80689" w:rsidRDefault="00F80689" w:rsidP="00F80689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sz w:val="16"/>
          <w:szCs w:val="16"/>
        </w:rPr>
      </w:pPr>
      <w:r w:rsidRPr="00F80689">
        <w:rPr>
          <w:rFonts w:ascii="標楷體" w:eastAsia="標楷體" w:hAnsi="標楷體" w:cs="Times New Roman" w:hint="eastAsia"/>
        </w:rPr>
        <w:t>5.2.高級中等以上學校學生就學貸款作業要點。（教育部109.07.23）</w:t>
      </w:r>
    </w:p>
    <w:p w:rsidR="00FC2FAF" w:rsidRDefault="00FC2FAF"/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0689"/>
    <w:rsid w:val="007528B8"/>
    <w:rsid w:val="0075401F"/>
    <w:rsid w:val="00F80689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EB6A67"/>
  <w15:chartTrackingRefBased/>
  <w15:docId w15:val="{E4434943-D5CC-467A-9EB2-240AC90C5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4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72</Words>
  <Characters>1557</Characters>
  <Application>Microsoft Office Word</Application>
  <DocSecurity>0</DocSecurity>
  <Lines>12</Lines>
  <Paragraphs>3</Paragraphs>
  <ScaleCrop>false</ScaleCrop>
  <Company/>
  <LinksUpToDate>false</LinksUpToDate>
  <CharactersWithSpaces>1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7:41:00Z</dcterms:created>
  <dcterms:modified xsi:type="dcterms:W3CDTF">2023-03-22T06:22:00Z</dcterms:modified>
</cp:coreProperties>
</file>